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40BF" w:rsidRDefault="00B540BF" w:rsidP="00B540BF">
      <w:pPr>
        <w:jc w:val="right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  <w:r>
        <w:rPr>
          <w:noProof/>
        </w:rPr>
        <w:drawing>
          <wp:anchor distT="0" distB="0" distL="114300" distR="114300" simplePos="0" relativeHeight="251655680" behindDoc="0" locked="0" layoutInCell="1" allowOverlap="1" wp14:anchorId="28FFAC29" wp14:editId="737C7C3B">
            <wp:simplePos x="0" y="0"/>
            <wp:positionH relativeFrom="margin">
              <wp:align>center</wp:align>
            </wp:positionH>
            <wp:positionV relativeFrom="paragraph">
              <wp:posOffset>26035</wp:posOffset>
            </wp:positionV>
            <wp:extent cx="2847975" cy="2847975"/>
            <wp:effectExtent l="0" t="0" r="0" b="0"/>
            <wp:wrapSquare wrapText="bothSides"/>
            <wp:docPr id="1" name="Picture 1" descr="C:\Users\Kurteisliga\Pictures\Intense_Train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Kurteisliga\Pictures\Intense_Training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</w:pPr>
    </w:p>
    <w:p w:rsidR="00B540BF" w:rsidRDefault="00B540BF" w:rsidP="00B540BF">
      <w:pPr>
        <w:jc w:val="center"/>
        <w:rPr>
          <w:rFonts w:ascii="Cambria" w:hAnsi="Cambria"/>
          <w:b/>
          <w:sz w:val="36"/>
        </w:rPr>
      </w:pPr>
      <w:r>
        <w:rPr>
          <w:rFonts w:ascii="Cambria" w:hAnsi="Cambria"/>
          <w:b/>
          <w:sz w:val="36"/>
        </w:rPr>
        <w:t>Avatar Fitness</w:t>
      </w:r>
    </w:p>
    <w:p w:rsidR="00B540BF" w:rsidRDefault="00B540BF" w:rsidP="00B540BF">
      <w:pPr>
        <w:jc w:val="center"/>
        <w:rPr>
          <w:rFonts w:cs="Times New Roman"/>
          <w:sz w:val="24"/>
        </w:rPr>
      </w:pPr>
      <w:r>
        <w:rPr>
          <w:rFonts w:cs="Times New Roman"/>
          <w:sz w:val="24"/>
        </w:rPr>
        <w:t>Release: 1</w:t>
      </w:r>
    </w:p>
    <w:p w:rsidR="00B540BF" w:rsidRDefault="000C63A9" w:rsidP="00B540BF">
      <w:pPr>
        <w:jc w:val="center"/>
        <w:rPr>
          <w:rFonts w:cs="Times New Roman"/>
          <w:sz w:val="24"/>
        </w:rPr>
      </w:pPr>
      <w:r>
        <w:rPr>
          <w:rFonts w:cs="Times New Roman"/>
          <w:sz w:val="24"/>
        </w:rPr>
        <w:t xml:space="preserve">Version: </w:t>
      </w:r>
      <w:r w:rsidR="00C6723F">
        <w:rPr>
          <w:rFonts w:cs="Times New Roman"/>
          <w:sz w:val="24"/>
        </w:rPr>
        <w:t>0</w:t>
      </w:r>
      <w:r w:rsidR="00A92E16">
        <w:rPr>
          <w:rFonts w:cs="Times New Roman"/>
          <w:sz w:val="24"/>
        </w:rPr>
        <w:t>.1</w:t>
      </w:r>
    </w:p>
    <w:p w:rsidR="00B540BF" w:rsidRDefault="00A92E16" w:rsidP="00B540BF">
      <w:pPr>
        <w:jc w:val="center"/>
        <w:rPr>
          <w:rFonts w:cs="Times New Roman"/>
          <w:sz w:val="24"/>
        </w:rPr>
      </w:pPr>
      <w:r>
        <w:rPr>
          <w:rFonts w:cs="Times New Roman"/>
          <w:sz w:val="24"/>
        </w:rPr>
        <w:t>Date: 11/17</w:t>
      </w:r>
      <w:r w:rsidR="00B540BF">
        <w:rPr>
          <w:rFonts w:cs="Times New Roman"/>
          <w:sz w:val="24"/>
        </w:rPr>
        <w:t>/2014</w:t>
      </w:r>
    </w:p>
    <w:p w:rsidR="00B540BF" w:rsidRPr="00091E3C" w:rsidRDefault="000C63A9" w:rsidP="00B540BF">
      <w:pPr>
        <w:jc w:val="center"/>
        <w:rPr>
          <w:rFonts w:cs="Times New Roman"/>
          <w:sz w:val="24"/>
        </w:rPr>
      </w:pPr>
      <w:r>
        <w:rPr>
          <w:rFonts w:cs="Times New Roman"/>
          <w:sz w:val="24"/>
        </w:rPr>
        <w:t xml:space="preserve">Responsible </w:t>
      </w:r>
      <w:r w:rsidR="00B540BF">
        <w:rPr>
          <w:rFonts w:cs="Times New Roman"/>
          <w:sz w:val="24"/>
        </w:rPr>
        <w:t>Analyst: Dylan Schultz</w:t>
      </w:r>
    </w:p>
    <w:p w:rsidR="00B540BF" w:rsidRDefault="00B540BF" w:rsidP="00B540BF">
      <w:pPr>
        <w:jc w:val="center"/>
        <w:rPr>
          <w:b/>
        </w:rPr>
      </w:pPr>
      <w:r w:rsidRPr="00091E3C">
        <w:rPr>
          <w:rFonts w:cs="Times New Roman"/>
          <w:sz w:val="24"/>
        </w:rPr>
        <w:t>Email Address: dylan.schultz@oit.edu</w:t>
      </w:r>
      <w:r w:rsidRPr="00BD2EE1">
        <w:rPr>
          <w:b/>
        </w:rPr>
        <w:br w:type="page"/>
      </w:r>
    </w:p>
    <w:p w:rsidR="00D24FB5" w:rsidRPr="00306594" w:rsidRDefault="001E3B36" w:rsidP="00306594">
      <w:pPr>
        <w:pStyle w:val="Heading1"/>
      </w:pPr>
      <w:bookmarkStart w:id="0" w:name="_Toc388205611"/>
      <w:bookmarkStart w:id="1" w:name="_Toc402370937"/>
      <w:bookmarkStart w:id="2" w:name="_Toc404028858"/>
      <w:r>
        <w:lastRenderedPageBreak/>
        <w:t>Signature</w:t>
      </w:r>
      <w:r w:rsidR="00D24FB5" w:rsidRPr="00306594">
        <w:t xml:space="preserve"> Page</w:t>
      </w:r>
      <w:bookmarkEnd w:id="0"/>
      <w:bookmarkEnd w:id="1"/>
      <w:bookmarkEnd w:id="2"/>
    </w:p>
    <w:p w:rsidR="00D24FB5" w:rsidRDefault="00D24FB5" w:rsidP="00D24FB5">
      <w:r>
        <w:t>Before signing this document, please ensure all information enclosed is correct.</w:t>
      </w:r>
    </w:p>
    <w:p w:rsidR="00D24FB5" w:rsidRDefault="00D24FB5" w:rsidP="00D24FB5"/>
    <w:p w:rsidR="00D24FB5" w:rsidRDefault="00D24FB5" w:rsidP="00D24FB5">
      <w:r>
        <w:t>Responsible Analyst: _____________________________________________   Date: ______________</w:t>
      </w:r>
    </w:p>
    <w:p w:rsidR="00D24FB5" w:rsidRDefault="00D24FB5" w:rsidP="00D24FB5">
      <w:r>
        <w:t>Printed Name: _______________________________________________________________________</w:t>
      </w:r>
    </w:p>
    <w:p w:rsidR="00D24FB5" w:rsidRDefault="00D24FB5" w:rsidP="00D24FB5"/>
    <w:p w:rsidR="00D24FB5" w:rsidRDefault="00D24FB5" w:rsidP="00D24FB5"/>
    <w:p w:rsidR="00D24FB5" w:rsidRDefault="00D24FB5" w:rsidP="00D24FB5"/>
    <w:p w:rsidR="00D24FB5" w:rsidRDefault="00D24FB5" w:rsidP="00D24FB5"/>
    <w:p w:rsidR="00D24FB5" w:rsidRDefault="00D24FB5" w:rsidP="00D24FB5"/>
    <w:p w:rsidR="00D24FB5" w:rsidRDefault="00D24FB5" w:rsidP="00D24FB5">
      <w:r>
        <w:t>Professor: _____________________________________________   Date: ____________________</w:t>
      </w:r>
    </w:p>
    <w:p w:rsidR="00D24FB5" w:rsidRDefault="00D24FB5" w:rsidP="00D24FB5">
      <w:r>
        <w:t>Printed Name: _______________________________________</w:t>
      </w:r>
      <w:r w:rsidR="000E5DB6">
        <w:t>_____________________________</w:t>
      </w:r>
      <w:r>
        <w:br w:type="page"/>
      </w:r>
    </w:p>
    <w:p w:rsidR="000E5DB6" w:rsidRPr="00306594" w:rsidRDefault="000E5DB6" w:rsidP="00306594">
      <w:pPr>
        <w:pStyle w:val="Heading1"/>
      </w:pPr>
      <w:bookmarkStart w:id="3" w:name="_Toc388205610"/>
      <w:bookmarkStart w:id="4" w:name="_Toc402370938"/>
      <w:bookmarkStart w:id="5" w:name="_Toc404028859"/>
      <w:r w:rsidRPr="00306594">
        <w:lastRenderedPageBreak/>
        <w:t>Revision History</w:t>
      </w:r>
      <w:bookmarkEnd w:id="3"/>
      <w:bookmarkEnd w:id="4"/>
      <w:bookmarkEnd w:id="5"/>
    </w:p>
    <w:tbl>
      <w:tblPr>
        <w:tblStyle w:val="TableGrid"/>
        <w:tblpPr w:leftFromText="180" w:rightFromText="180" w:vertAnchor="text" w:horzAnchor="margin" w:tblpY="16"/>
        <w:tblW w:w="10165" w:type="dxa"/>
        <w:tblLook w:val="04A0" w:firstRow="1" w:lastRow="0" w:firstColumn="1" w:lastColumn="0" w:noHBand="0" w:noVBand="1"/>
      </w:tblPr>
      <w:tblGrid>
        <w:gridCol w:w="1558"/>
        <w:gridCol w:w="1558"/>
        <w:gridCol w:w="1558"/>
        <w:gridCol w:w="1558"/>
        <w:gridCol w:w="1559"/>
        <w:gridCol w:w="2374"/>
      </w:tblGrid>
      <w:tr w:rsidR="00445C73" w:rsidTr="00445C73">
        <w:tc>
          <w:tcPr>
            <w:tcW w:w="1558" w:type="dxa"/>
            <w:shd w:val="clear" w:color="auto" w:fill="000000" w:themeFill="text1"/>
          </w:tcPr>
          <w:p w:rsidR="00445C73" w:rsidRDefault="00445C73" w:rsidP="00445C73">
            <w:r>
              <w:t>Author</w:t>
            </w:r>
          </w:p>
        </w:tc>
        <w:tc>
          <w:tcPr>
            <w:tcW w:w="1558" w:type="dxa"/>
            <w:shd w:val="clear" w:color="auto" w:fill="000000" w:themeFill="text1"/>
          </w:tcPr>
          <w:p w:rsidR="00445C73" w:rsidRDefault="00445C73" w:rsidP="00445C73">
            <w:r>
              <w:t>Company</w:t>
            </w:r>
          </w:p>
        </w:tc>
        <w:tc>
          <w:tcPr>
            <w:tcW w:w="1558" w:type="dxa"/>
            <w:shd w:val="clear" w:color="auto" w:fill="000000" w:themeFill="text1"/>
          </w:tcPr>
          <w:p w:rsidR="00445C73" w:rsidRDefault="00445C73" w:rsidP="00445C73">
            <w:r>
              <w:t>Version</w:t>
            </w:r>
          </w:p>
        </w:tc>
        <w:tc>
          <w:tcPr>
            <w:tcW w:w="1558" w:type="dxa"/>
            <w:shd w:val="clear" w:color="auto" w:fill="000000" w:themeFill="text1"/>
          </w:tcPr>
          <w:p w:rsidR="00445C73" w:rsidRDefault="00445C73" w:rsidP="00445C73">
            <w:r>
              <w:t>Date</w:t>
            </w:r>
          </w:p>
        </w:tc>
        <w:tc>
          <w:tcPr>
            <w:tcW w:w="1559" w:type="dxa"/>
            <w:shd w:val="clear" w:color="auto" w:fill="000000" w:themeFill="text1"/>
          </w:tcPr>
          <w:p w:rsidR="00445C73" w:rsidRDefault="00445C73" w:rsidP="00445C73">
            <w:r>
              <w:t>File Name</w:t>
            </w:r>
          </w:p>
        </w:tc>
        <w:tc>
          <w:tcPr>
            <w:tcW w:w="2374" w:type="dxa"/>
            <w:shd w:val="clear" w:color="auto" w:fill="000000" w:themeFill="text1"/>
          </w:tcPr>
          <w:p w:rsidR="00445C73" w:rsidRDefault="00445C73" w:rsidP="00445C73">
            <w:r>
              <w:t>Comments</w:t>
            </w:r>
          </w:p>
        </w:tc>
      </w:tr>
      <w:tr w:rsidR="00445C73" w:rsidTr="00445C73">
        <w:tc>
          <w:tcPr>
            <w:tcW w:w="1558" w:type="dxa"/>
          </w:tcPr>
          <w:p w:rsidR="00445C73" w:rsidRDefault="00445C73" w:rsidP="00445C73">
            <w:r>
              <w:t>Dylan Schultz</w:t>
            </w:r>
          </w:p>
        </w:tc>
        <w:tc>
          <w:tcPr>
            <w:tcW w:w="1558" w:type="dxa"/>
          </w:tcPr>
          <w:p w:rsidR="00445C73" w:rsidRDefault="00445C73" w:rsidP="00445C73">
            <w:r>
              <w:t>Dylan Inc.</w:t>
            </w:r>
          </w:p>
        </w:tc>
        <w:tc>
          <w:tcPr>
            <w:tcW w:w="1558" w:type="dxa"/>
          </w:tcPr>
          <w:p w:rsidR="00445C73" w:rsidRDefault="009E53AF" w:rsidP="00445C73">
            <w:r>
              <w:t>0</w:t>
            </w:r>
            <w:r w:rsidR="00445C73">
              <w:t>.0</w:t>
            </w:r>
          </w:p>
        </w:tc>
        <w:tc>
          <w:tcPr>
            <w:tcW w:w="1558" w:type="dxa"/>
          </w:tcPr>
          <w:p w:rsidR="00445C73" w:rsidRDefault="00EB7798" w:rsidP="00EB7798">
            <w:r>
              <w:t>November 17, 2014</w:t>
            </w:r>
          </w:p>
        </w:tc>
        <w:tc>
          <w:tcPr>
            <w:tcW w:w="1559" w:type="dxa"/>
          </w:tcPr>
          <w:p w:rsidR="00445C73" w:rsidRDefault="00445C73" w:rsidP="00020010">
            <w:r>
              <w:t xml:space="preserve">CST 412 </w:t>
            </w:r>
            <w:r w:rsidR="00020010">
              <w:t>Object Model</w:t>
            </w:r>
            <w:r>
              <w:t xml:space="preserve"> Dylan Schultz</w:t>
            </w:r>
          </w:p>
        </w:tc>
        <w:tc>
          <w:tcPr>
            <w:tcW w:w="2374" w:type="dxa"/>
          </w:tcPr>
          <w:p w:rsidR="00445C73" w:rsidRDefault="00445C73" w:rsidP="00020010">
            <w:r>
              <w:t xml:space="preserve">This is the initial draft. </w:t>
            </w:r>
            <w:r w:rsidR="00020010">
              <w:t>Within it is the title page, signatory page, revision history, TOC, class diagrams (UML), and the class specifications.</w:t>
            </w:r>
          </w:p>
        </w:tc>
      </w:tr>
    </w:tbl>
    <w:p w:rsidR="007A5AE6" w:rsidRDefault="007A5AE6" w:rsidP="000E5DB6">
      <w:pPr>
        <w:pStyle w:val="Heading1"/>
        <w:numPr>
          <w:ilvl w:val="0"/>
          <w:numId w:val="0"/>
        </w:numPr>
      </w:pPr>
    </w:p>
    <w:p w:rsidR="007A5AE6" w:rsidRDefault="007A5AE6">
      <w:pPr>
        <w:rPr>
          <w:rFonts w:ascii="Cambria" w:eastAsiaTheme="majorEastAsia" w:hAnsi="Cambria" w:cstheme="majorBidi"/>
          <w:color w:val="2E74B5" w:themeColor="accent1" w:themeShade="BF"/>
          <w:sz w:val="32"/>
          <w:szCs w:val="32"/>
          <w:u w:val="single"/>
        </w:rPr>
      </w:pPr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</w:rPr>
        <w:id w:val="25949266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7A5AE6" w:rsidRDefault="007A5AE6">
          <w:pPr>
            <w:pStyle w:val="TOCHeading"/>
          </w:pPr>
          <w:r>
            <w:t>Table of Contents</w:t>
          </w:r>
        </w:p>
        <w:p w:rsidR="00A42DD6" w:rsidRDefault="007A5AE6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028858" w:history="1">
            <w:r w:rsidR="00A42DD6" w:rsidRPr="00ED3A18">
              <w:rPr>
                <w:rStyle w:val="Hyperlink"/>
                <w:noProof/>
              </w:rPr>
              <w:t>1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Signature Page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58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2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230580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59" w:history="1">
            <w:r w:rsidR="00A42DD6" w:rsidRPr="00ED3A18">
              <w:rPr>
                <w:rStyle w:val="Hyperlink"/>
                <w:noProof/>
              </w:rPr>
              <w:t>2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Revision History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59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3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230580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60" w:history="1">
            <w:r w:rsidR="00A42DD6" w:rsidRPr="00ED3A18">
              <w:rPr>
                <w:rStyle w:val="Hyperlink"/>
                <w:noProof/>
              </w:rPr>
              <w:t>3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Class Diagrams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60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5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23058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61" w:history="1">
            <w:r w:rsidR="00A42DD6" w:rsidRPr="00ED3A18">
              <w:rPr>
                <w:rStyle w:val="Hyperlink"/>
                <w:noProof/>
              </w:rPr>
              <w:t>3.1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Executive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61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5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23058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62" w:history="1">
            <w:r w:rsidR="00A42DD6" w:rsidRPr="00ED3A18">
              <w:rPr>
                <w:rStyle w:val="Hyperlink"/>
                <w:noProof/>
              </w:rPr>
              <w:t>3.2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Detailed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62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5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230580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63" w:history="1">
            <w:r w:rsidR="00A42DD6" w:rsidRPr="00ED3A18">
              <w:rPr>
                <w:rStyle w:val="Hyperlink"/>
                <w:noProof/>
              </w:rPr>
              <w:t>4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Class Specifications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63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23058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64" w:history="1">
            <w:r w:rsidR="00A42DD6" w:rsidRPr="00ED3A18">
              <w:rPr>
                <w:rStyle w:val="Hyperlink"/>
                <w:noProof/>
              </w:rPr>
              <w:t>4.1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Avatar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64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23058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65" w:history="1">
            <w:r w:rsidR="00A42DD6" w:rsidRPr="00ED3A18">
              <w:rPr>
                <w:rStyle w:val="Hyperlink"/>
                <w:noProof/>
              </w:rPr>
              <w:t>4.2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DatabaseManager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65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23058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66" w:history="1">
            <w:r w:rsidR="00A42DD6" w:rsidRPr="00ED3A18">
              <w:rPr>
                <w:rStyle w:val="Hyperlink"/>
                <w:noProof/>
              </w:rPr>
              <w:t>4.3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HomePage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66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23058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67" w:history="1">
            <w:r w:rsidR="00A42DD6" w:rsidRPr="00ED3A18">
              <w:rPr>
                <w:rStyle w:val="Hyperlink"/>
                <w:noProof/>
              </w:rPr>
              <w:t>4.4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iStatistic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67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23058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68" w:history="1">
            <w:r w:rsidR="00A42DD6" w:rsidRPr="00ED3A18">
              <w:rPr>
                <w:rStyle w:val="Hyperlink"/>
                <w:noProof/>
              </w:rPr>
              <w:t>4.5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iWorkout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68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23058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69" w:history="1">
            <w:r w:rsidR="00A42DD6" w:rsidRPr="00ED3A18">
              <w:rPr>
                <w:rStyle w:val="Hyperlink"/>
                <w:noProof/>
              </w:rPr>
              <w:t>4.6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LoginPage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69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23058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70" w:history="1">
            <w:r w:rsidR="00A42DD6" w:rsidRPr="00ED3A18">
              <w:rPr>
                <w:rStyle w:val="Hyperlink"/>
                <w:noProof/>
              </w:rPr>
              <w:t>4.7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Statistic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70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23058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71" w:history="1">
            <w:r w:rsidR="00A42DD6" w:rsidRPr="00ED3A18">
              <w:rPr>
                <w:rStyle w:val="Hyperlink"/>
                <w:noProof/>
              </w:rPr>
              <w:t>4.8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StatisticsPage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71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23058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72" w:history="1">
            <w:r w:rsidR="00A42DD6" w:rsidRPr="00ED3A18">
              <w:rPr>
                <w:rStyle w:val="Hyperlink"/>
                <w:noProof/>
              </w:rPr>
              <w:t>4.9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TimerPage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72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23058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73" w:history="1">
            <w:r w:rsidR="00A42DD6" w:rsidRPr="00ED3A18">
              <w:rPr>
                <w:rStyle w:val="Hyperlink"/>
                <w:noProof/>
              </w:rPr>
              <w:t>4.10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User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73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23058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74" w:history="1">
            <w:r w:rsidR="00A42DD6" w:rsidRPr="00ED3A18">
              <w:rPr>
                <w:rStyle w:val="Hyperlink"/>
                <w:noProof/>
              </w:rPr>
              <w:t>4.11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Workout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74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8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230580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75" w:history="1">
            <w:r w:rsidR="00A42DD6" w:rsidRPr="00ED3A18">
              <w:rPr>
                <w:rStyle w:val="Hyperlink"/>
                <w:noProof/>
              </w:rPr>
              <w:t>5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Glossary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75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9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A42DD6" w:rsidRDefault="00230580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404028876" w:history="1">
            <w:r w:rsidR="00A42DD6" w:rsidRPr="00ED3A18">
              <w:rPr>
                <w:rStyle w:val="Hyperlink"/>
                <w:noProof/>
              </w:rPr>
              <w:t>5.1</w:t>
            </w:r>
            <w:r w:rsidR="00A42DD6">
              <w:rPr>
                <w:rFonts w:asciiTheme="minorHAnsi" w:eastAsiaTheme="minorEastAsia" w:hAnsiTheme="minorHAnsi"/>
                <w:noProof/>
              </w:rPr>
              <w:tab/>
            </w:r>
            <w:r w:rsidR="00A42DD6" w:rsidRPr="00ED3A18">
              <w:rPr>
                <w:rStyle w:val="Hyperlink"/>
                <w:noProof/>
              </w:rPr>
              <w:t>Example of Table Wrapping</w:t>
            </w:r>
            <w:r w:rsidR="00A42DD6">
              <w:rPr>
                <w:noProof/>
                <w:webHidden/>
              </w:rPr>
              <w:tab/>
            </w:r>
            <w:r w:rsidR="00A42DD6">
              <w:rPr>
                <w:noProof/>
                <w:webHidden/>
              </w:rPr>
              <w:fldChar w:fldCharType="begin"/>
            </w:r>
            <w:r w:rsidR="00A42DD6">
              <w:rPr>
                <w:noProof/>
                <w:webHidden/>
              </w:rPr>
              <w:instrText xml:space="preserve"> PAGEREF _Toc404028876 \h </w:instrText>
            </w:r>
            <w:r w:rsidR="00A42DD6">
              <w:rPr>
                <w:noProof/>
                <w:webHidden/>
              </w:rPr>
            </w:r>
            <w:r w:rsidR="00A42DD6">
              <w:rPr>
                <w:noProof/>
                <w:webHidden/>
              </w:rPr>
              <w:fldChar w:fldCharType="separate"/>
            </w:r>
            <w:r w:rsidR="00A42DD6">
              <w:rPr>
                <w:noProof/>
                <w:webHidden/>
              </w:rPr>
              <w:t>9</w:t>
            </w:r>
            <w:r w:rsidR="00A42DD6">
              <w:rPr>
                <w:noProof/>
                <w:webHidden/>
              </w:rPr>
              <w:fldChar w:fldCharType="end"/>
            </w:r>
          </w:hyperlink>
        </w:p>
        <w:p w:rsidR="007A5AE6" w:rsidRDefault="007A5AE6">
          <w:r>
            <w:rPr>
              <w:b/>
              <w:bCs/>
              <w:noProof/>
            </w:rPr>
            <w:fldChar w:fldCharType="end"/>
          </w:r>
        </w:p>
      </w:sdtContent>
    </w:sdt>
    <w:p w:rsidR="007A5AE6" w:rsidRDefault="007A5AE6" w:rsidP="000E5DB6">
      <w:pPr>
        <w:pStyle w:val="Heading1"/>
        <w:numPr>
          <w:ilvl w:val="0"/>
          <w:numId w:val="0"/>
        </w:numPr>
      </w:pPr>
    </w:p>
    <w:p w:rsidR="007A5AE6" w:rsidRDefault="007A5AE6">
      <w:pPr>
        <w:rPr>
          <w:rFonts w:ascii="Cambria" w:eastAsiaTheme="majorEastAsia" w:hAnsi="Cambria" w:cstheme="majorBidi"/>
          <w:color w:val="2E74B5" w:themeColor="accent1" w:themeShade="BF"/>
          <w:sz w:val="32"/>
          <w:szCs w:val="32"/>
          <w:u w:val="single"/>
        </w:rPr>
      </w:pPr>
      <w:r>
        <w:br w:type="page"/>
      </w:r>
    </w:p>
    <w:p w:rsidR="000E5DB6" w:rsidRDefault="002A4218" w:rsidP="002A4218">
      <w:pPr>
        <w:pStyle w:val="Heading1"/>
      </w:pPr>
      <w:bookmarkStart w:id="6" w:name="_Toc404028860"/>
      <w:r>
        <w:lastRenderedPageBreak/>
        <w:t>Class Diagrams</w:t>
      </w:r>
      <w:bookmarkEnd w:id="6"/>
    </w:p>
    <w:p w:rsidR="002A4218" w:rsidRDefault="002A4218" w:rsidP="002A4218">
      <w:pPr>
        <w:pStyle w:val="Heading2"/>
      </w:pPr>
      <w:bookmarkStart w:id="7" w:name="_Toc404028861"/>
      <w:r>
        <w:t>Executive</w:t>
      </w:r>
      <w:bookmarkEnd w:id="7"/>
      <w:r>
        <w:tab/>
      </w:r>
    </w:p>
    <w:p w:rsidR="002A4218" w:rsidRPr="002A4218" w:rsidRDefault="001F44EF" w:rsidP="002A4218">
      <w:r>
        <w:object w:dxaOrig="11425" w:dyaOrig="8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67.8pt" o:ole="">
            <v:imagedata r:id="rId9" o:title=""/>
          </v:shape>
          <o:OLEObject Type="Embed" ProgID="Visio.Drawing.15" ShapeID="_x0000_i1025" DrawAspect="Content" ObjectID="_1477773549" r:id="rId10"/>
        </w:object>
      </w:r>
    </w:p>
    <w:p w:rsidR="001F44EF" w:rsidRDefault="001F44EF">
      <w:pPr>
        <w:rPr>
          <w:rFonts w:ascii="Cambria" w:eastAsiaTheme="majorEastAsia" w:hAnsi="Cambria" w:cstheme="majorBidi"/>
          <w:color w:val="2E74B5" w:themeColor="accent1" w:themeShade="BF"/>
          <w:sz w:val="26"/>
          <w:szCs w:val="26"/>
        </w:rPr>
      </w:pPr>
      <w:bookmarkStart w:id="8" w:name="_Toc404028862"/>
      <w:r>
        <w:br w:type="page"/>
      </w:r>
    </w:p>
    <w:p w:rsidR="006012F8" w:rsidRDefault="002A4218" w:rsidP="002A4218">
      <w:pPr>
        <w:pStyle w:val="Heading2"/>
      </w:pPr>
      <w:r>
        <w:lastRenderedPageBreak/>
        <w:t>Detailed</w:t>
      </w:r>
      <w:bookmarkEnd w:id="8"/>
    </w:p>
    <w:p w:rsidR="006012F8" w:rsidRDefault="006012F8" w:rsidP="002A4218">
      <w:r>
        <w:object w:dxaOrig="13453" w:dyaOrig="15961">
          <v:shape id="_x0000_i1026" type="#_x0000_t75" style="width:467.4pt;height:554.4pt" o:ole="">
            <v:imagedata r:id="rId11" o:title=""/>
          </v:shape>
          <o:OLEObject Type="Embed" ProgID="Visio.Drawing.15" ShapeID="_x0000_i1026" DrawAspect="Content" ObjectID="_1477773550" r:id="rId12"/>
        </w:object>
      </w:r>
    </w:p>
    <w:p w:rsidR="006012F8" w:rsidRDefault="006012F8" w:rsidP="002A4218"/>
    <w:p w:rsidR="006012F8" w:rsidRDefault="006012F8" w:rsidP="002A4218"/>
    <w:p w:rsidR="002A4218" w:rsidRDefault="000130A7">
      <w:r>
        <w:br w:type="page"/>
      </w:r>
      <w:bookmarkStart w:id="9" w:name="_GoBack"/>
      <w:bookmarkEnd w:id="9"/>
    </w:p>
    <w:p w:rsidR="002A4218" w:rsidRDefault="002A4218" w:rsidP="002A4218">
      <w:pPr>
        <w:pStyle w:val="Heading1"/>
      </w:pPr>
      <w:bookmarkStart w:id="10" w:name="_Toc404028863"/>
      <w:r>
        <w:lastRenderedPageBreak/>
        <w:t>Class Specifications</w:t>
      </w:r>
      <w:bookmarkEnd w:id="10"/>
    </w:p>
    <w:p w:rsidR="000A7EB4" w:rsidRDefault="000A7EB4" w:rsidP="000A7EB4">
      <w:pPr>
        <w:pStyle w:val="Heading2"/>
      </w:pPr>
      <w:bookmarkStart w:id="11" w:name="_Toc404028864"/>
      <w:r>
        <w:t>Avatar</w:t>
      </w:r>
      <w:bookmarkEnd w:id="11"/>
    </w:p>
    <w:p w:rsidR="000A7EB4" w:rsidRPr="000A7EB4" w:rsidRDefault="00230580" w:rsidP="00E61DF1">
      <w:pPr>
        <w:ind w:left="576"/>
      </w:pPr>
      <w:hyperlink r:id="rId13" w:history="1">
        <w:r w:rsidR="00E61DF1" w:rsidRPr="00E61DF1">
          <w:rPr>
            <w:rStyle w:val="Hyperlink"/>
          </w:rPr>
          <w:t>Avatar</w:t>
        </w:r>
      </w:hyperlink>
    </w:p>
    <w:p w:rsidR="000A7EB4" w:rsidRDefault="000A7EB4" w:rsidP="000A7EB4">
      <w:pPr>
        <w:pStyle w:val="Heading2"/>
      </w:pPr>
      <w:bookmarkStart w:id="12" w:name="_Toc404028865"/>
      <w:r>
        <w:t>DatabaseManager</w:t>
      </w:r>
      <w:bookmarkEnd w:id="12"/>
    </w:p>
    <w:p w:rsidR="000A7EB4" w:rsidRPr="000A7EB4" w:rsidRDefault="00230580" w:rsidP="00E61DF1">
      <w:pPr>
        <w:ind w:left="576"/>
      </w:pPr>
      <w:hyperlink r:id="rId14" w:history="1">
        <w:r w:rsidR="00E61DF1" w:rsidRPr="00E61DF1">
          <w:rPr>
            <w:rStyle w:val="Hyperlink"/>
          </w:rPr>
          <w:t>DatabaseManager</w:t>
        </w:r>
      </w:hyperlink>
    </w:p>
    <w:p w:rsidR="000A7EB4" w:rsidRDefault="000A7EB4" w:rsidP="000A7EB4">
      <w:pPr>
        <w:pStyle w:val="Heading2"/>
      </w:pPr>
      <w:bookmarkStart w:id="13" w:name="_Toc404028866"/>
      <w:r>
        <w:t>HomePage</w:t>
      </w:r>
      <w:bookmarkEnd w:id="13"/>
    </w:p>
    <w:p w:rsidR="000A7EB4" w:rsidRPr="000A7EB4" w:rsidRDefault="00230580" w:rsidP="00E61DF1">
      <w:pPr>
        <w:ind w:left="576"/>
      </w:pPr>
      <w:hyperlink r:id="rId15" w:history="1">
        <w:r w:rsidR="00E61DF1" w:rsidRPr="00E61DF1">
          <w:rPr>
            <w:rStyle w:val="Hyperlink"/>
          </w:rPr>
          <w:t>HomePage</w:t>
        </w:r>
      </w:hyperlink>
    </w:p>
    <w:p w:rsidR="000A7EB4" w:rsidRDefault="000A7EB4" w:rsidP="000A7EB4">
      <w:pPr>
        <w:pStyle w:val="Heading2"/>
      </w:pPr>
      <w:bookmarkStart w:id="14" w:name="_Toc404028867"/>
      <w:r>
        <w:t>iStatistic</w:t>
      </w:r>
      <w:bookmarkEnd w:id="14"/>
    </w:p>
    <w:p w:rsidR="000A7EB4" w:rsidRPr="000A7EB4" w:rsidRDefault="00230580" w:rsidP="00E61DF1">
      <w:pPr>
        <w:ind w:left="576"/>
      </w:pPr>
      <w:hyperlink r:id="rId16" w:history="1">
        <w:r w:rsidR="00E61DF1" w:rsidRPr="00E61DF1">
          <w:rPr>
            <w:rStyle w:val="Hyperlink"/>
          </w:rPr>
          <w:t>iStatistic</w:t>
        </w:r>
      </w:hyperlink>
    </w:p>
    <w:p w:rsidR="000A7EB4" w:rsidRDefault="000A7EB4" w:rsidP="000A7EB4">
      <w:pPr>
        <w:pStyle w:val="Heading2"/>
      </w:pPr>
      <w:bookmarkStart w:id="15" w:name="_Toc404028868"/>
      <w:r>
        <w:t>iWorkout</w:t>
      </w:r>
      <w:bookmarkEnd w:id="15"/>
    </w:p>
    <w:p w:rsidR="000A7EB4" w:rsidRPr="000A7EB4" w:rsidRDefault="00230580" w:rsidP="00E61DF1">
      <w:pPr>
        <w:ind w:left="576"/>
      </w:pPr>
      <w:hyperlink r:id="rId17" w:history="1">
        <w:r w:rsidR="00E61DF1" w:rsidRPr="00E61DF1">
          <w:rPr>
            <w:rStyle w:val="Hyperlink"/>
          </w:rPr>
          <w:t>iWorkout</w:t>
        </w:r>
      </w:hyperlink>
    </w:p>
    <w:p w:rsidR="000A7EB4" w:rsidRDefault="000A7EB4" w:rsidP="000A7EB4">
      <w:pPr>
        <w:pStyle w:val="Heading2"/>
      </w:pPr>
      <w:bookmarkStart w:id="16" w:name="_Toc404028869"/>
      <w:r>
        <w:t>LoginPage</w:t>
      </w:r>
      <w:bookmarkEnd w:id="16"/>
    </w:p>
    <w:p w:rsidR="000A7EB4" w:rsidRPr="000A7EB4" w:rsidRDefault="00230580" w:rsidP="00E61DF1">
      <w:pPr>
        <w:ind w:left="576"/>
      </w:pPr>
      <w:hyperlink r:id="rId18" w:history="1">
        <w:r w:rsidR="00E61DF1" w:rsidRPr="00E61DF1">
          <w:rPr>
            <w:rStyle w:val="Hyperlink"/>
          </w:rPr>
          <w:t>LoginPage</w:t>
        </w:r>
      </w:hyperlink>
    </w:p>
    <w:p w:rsidR="000A7EB4" w:rsidRDefault="000A7EB4" w:rsidP="000A7EB4">
      <w:pPr>
        <w:pStyle w:val="Heading2"/>
      </w:pPr>
      <w:bookmarkStart w:id="17" w:name="_Toc404028870"/>
      <w:r>
        <w:t>Statistic</w:t>
      </w:r>
      <w:bookmarkEnd w:id="17"/>
    </w:p>
    <w:p w:rsidR="000A7EB4" w:rsidRPr="000A7EB4" w:rsidRDefault="00230580" w:rsidP="00E61DF1">
      <w:pPr>
        <w:ind w:left="576"/>
      </w:pPr>
      <w:hyperlink r:id="rId19" w:history="1">
        <w:r w:rsidR="00E61DF1" w:rsidRPr="00E61DF1">
          <w:rPr>
            <w:rStyle w:val="Hyperlink"/>
          </w:rPr>
          <w:t>Statistic</w:t>
        </w:r>
      </w:hyperlink>
    </w:p>
    <w:p w:rsidR="000A7EB4" w:rsidRDefault="000A7EB4" w:rsidP="000A7EB4">
      <w:pPr>
        <w:pStyle w:val="Heading2"/>
      </w:pPr>
      <w:bookmarkStart w:id="18" w:name="_Toc404028871"/>
      <w:r>
        <w:t>StatisticsPage</w:t>
      </w:r>
      <w:bookmarkEnd w:id="18"/>
    </w:p>
    <w:p w:rsidR="000A7EB4" w:rsidRPr="000A7EB4" w:rsidRDefault="00230580" w:rsidP="00E61DF1">
      <w:pPr>
        <w:ind w:left="576"/>
      </w:pPr>
      <w:hyperlink r:id="rId20" w:history="1">
        <w:r w:rsidR="00E61DF1" w:rsidRPr="00E61DF1">
          <w:rPr>
            <w:rStyle w:val="Hyperlink"/>
          </w:rPr>
          <w:t>StatisticPage</w:t>
        </w:r>
      </w:hyperlink>
    </w:p>
    <w:p w:rsidR="000A7EB4" w:rsidRDefault="000A7EB4" w:rsidP="000A7EB4">
      <w:pPr>
        <w:pStyle w:val="Heading2"/>
      </w:pPr>
      <w:bookmarkStart w:id="19" w:name="_Toc404028872"/>
      <w:r>
        <w:t>TimerPage</w:t>
      </w:r>
      <w:bookmarkEnd w:id="19"/>
    </w:p>
    <w:p w:rsidR="000A7EB4" w:rsidRPr="000A7EB4" w:rsidRDefault="00230580" w:rsidP="00E61DF1">
      <w:pPr>
        <w:ind w:left="576"/>
      </w:pPr>
      <w:hyperlink r:id="rId21" w:history="1">
        <w:r w:rsidR="00E61DF1" w:rsidRPr="00E61DF1">
          <w:rPr>
            <w:rStyle w:val="Hyperlink"/>
          </w:rPr>
          <w:t>TimerPage</w:t>
        </w:r>
      </w:hyperlink>
    </w:p>
    <w:p w:rsidR="000A7EB4" w:rsidRDefault="000A7EB4" w:rsidP="000A7EB4">
      <w:pPr>
        <w:pStyle w:val="Heading2"/>
      </w:pPr>
      <w:bookmarkStart w:id="20" w:name="_Toc404028873"/>
      <w:r>
        <w:t>User</w:t>
      </w:r>
      <w:bookmarkEnd w:id="20"/>
    </w:p>
    <w:p w:rsidR="000A7EB4" w:rsidRPr="000A7EB4" w:rsidRDefault="00230580" w:rsidP="00E61DF1">
      <w:pPr>
        <w:ind w:left="576"/>
      </w:pPr>
      <w:hyperlink r:id="rId22" w:history="1">
        <w:r w:rsidR="00E61DF1" w:rsidRPr="00E61DF1">
          <w:rPr>
            <w:rStyle w:val="Hyperlink"/>
          </w:rPr>
          <w:t>User</w:t>
        </w:r>
      </w:hyperlink>
    </w:p>
    <w:p w:rsidR="000A7EB4" w:rsidRDefault="000A7EB4" w:rsidP="000A7EB4">
      <w:pPr>
        <w:pStyle w:val="Heading2"/>
      </w:pPr>
      <w:bookmarkStart w:id="21" w:name="_Toc404028874"/>
      <w:r>
        <w:t>Workout</w:t>
      </w:r>
      <w:bookmarkEnd w:id="21"/>
    </w:p>
    <w:p w:rsidR="000A7EB4" w:rsidRDefault="00230580" w:rsidP="00E61DF1">
      <w:pPr>
        <w:ind w:left="576"/>
      </w:pPr>
      <w:hyperlink r:id="rId23" w:history="1">
        <w:r w:rsidR="00E61DF1" w:rsidRPr="00E61DF1">
          <w:rPr>
            <w:rStyle w:val="Hyperlink"/>
          </w:rPr>
          <w:t>Workout</w:t>
        </w:r>
      </w:hyperlink>
    </w:p>
    <w:p w:rsidR="00427E4A" w:rsidRDefault="00427E4A" w:rsidP="000A7EB4"/>
    <w:p w:rsidR="00427E4A" w:rsidRDefault="00427E4A" w:rsidP="000A7EB4"/>
    <w:p w:rsidR="00427E4A" w:rsidRDefault="00427E4A" w:rsidP="000A7EB4"/>
    <w:p w:rsidR="00427E4A" w:rsidRDefault="00427E4A" w:rsidP="000A7EB4"/>
    <w:p w:rsidR="00427E4A" w:rsidRDefault="00427E4A" w:rsidP="000A7EB4"/>
    <w:p w:rsidR="00427E4A" w:rsidRDefault="00427E4A" w:rsidP="000A7EB4"/>
    <w:p w:rsidR="00427E4A" w:rsidRDefault="00427E4A" w:rsidP="000A7EB4"/>
    <w:p w:rsidR="00427E4A" w:rsidRDefault="00427E4A" w:rsidP="000A7EB4"/>
    <w:p w:rsidR="00427E4A" w:rsidRDefault="00427E4A" w:rsidP="00427E4A">
      <w:pPr>
        <w:pStyle w:val="Heading1"/>
      </w:pPr>
      <w:bookmarkStart w:id="22" w:name="_Toc404028875"/>
      <w:r>
        <w:lastRenderedPageBreak/>
        <w:t>Glossary</w:t>
      </w:r>
      <w:bookmarkEnd w:id="22"/>
    </w:p>
    <w:p w:rsidR="00427E4A" w:rsidRDefault="00427E4A" w:rsidP="00427E4A">
      <w:pPr>
        <w:pStyle w:val="Heading2"/>
      </w:pPr>
      <w:bookmarkStart w:id="23" w:name="_Toc404028876"/>
      <w:r>
        <w:t>Example of Table Wrapping</w:t>
      </w:r>
      <w:bookmarkEnd w:id="2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068"/>
      </w:tblGrid>
      <w:tr w:rsidR="00427E4A" w:rsidRPr="00427E4A" w:rsidTr="00CD1A11">
        <w:trPr>
          <w:trHeight w:val="107"/>
        </w:trPr>
        <w:tc>
          <w:tcPr>
            <w:tcW w:w="13068" w:type="dxa"/>
            <w:shd w:val="clear" w:color="auto" w:fill="C0C0C0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427E4A">
              <w:rPr>
                <w:rFonts w:eastAsia="Times New Roman" w:cs="Times New Roman"/>
                <w:b/>
                <w:sz w:val="24"/>
                <w:szCs w:val="24"/>
              </w:rPr>
              <w:t>Class Information</w:t>
            </w:r>
          </w:p>
        </w:tc>
      </w:tr>
      <w:tr w:rsidR="00427E4A" w:rsidRPr="00427E4A" w:rsidTr="00CD1A11">
        <w:trPr>
          <w:trHeight w:val="440"/>
        </w:trPr>
        <w:tc>
          <w:tcPr>
            <w:tcW w:w="13068" w:type="dxa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8"/>
                <w:szCs w:val="24"/>
              </w:rPr>
              <w:t>Class Name: Avatar</w:t>
            </w:r>
          </w:p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ind w:left="0" w:firstLine="0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</w:rPr>
            </w:pPr>
            <w:r w:rsidRPr="00427E4A">
              <w:rPr>
                <w:rFonts w:ascii="Tahoma" w:eastAsia="Times New Roman" w:hAnsi="Tahoma" w:cs="Tahoma"/>
                <w:bCs/>
                <w:sz w:val="18"/>
                <w:szCs w:val="24"/>
              </w:rPr>
              <w:tab/>
              <w:t xml:space="preserve">Abstract Type:   N                       </w:t>
            </w:r>
            <w:r w:rsidRPr="00427E4A">
              <w:rPr>
                <w:rFonts w:ascii="Tahoma" w:eastAsia="Times New Roman" w:hAnsi="Tahoma" w:cs="Tahoma"/>
                <w:bCs/>
                <w:sz w:val="18"/>
                <w:szCs w:val="24"/>
              </w:rPr>
              <w:tab/>
              <w:t xml:space="preserve">                                      Persistence: Y</w:t>
            </w:r>
          </w:p>
        </w:tc>
      </w:tr>
    </w:tbl>
    <w:p w:rsidR="00427E4A" w:rsidRPr="00427E4A" w:rsidRDefault="00427E4A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6534"/>
      </w:tblGrid>
      <w:tr w:rsidR="00427E4A" w:rsidRPr="00427E4A" w:rsidTr="00CD1A11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427E4A">
              <w:rPr>
                <w:rFonts w:eastAsia="Times New Roman" w:cs="Times New Roman"/>
                <w:b/>
                <w:sz w:val="24"/>
                <w:szCs w:val="24"/>
              </w:rPr>
              <w:t>Trace-ability Information</w:t>
            </w:r>
          </w:p>
        </w:tc>
      </w:tr>
      <w:tr w:rsidR="00427E4A" w:rsidRPr="00427E4A" w:rsidTr="00CD1A11"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Use Case Name</w:t>
            </w:r>
          </w:p>
        </w:tc>
        <w:tc>
          <w:tcPr>
            <w:tcW w:w="6534" w:type="dxa"/>
            <w:tcBorders>
              <w:top w:val="single" w:sz="4" w:space="0" w:color="auto"/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Steps</w:t>
            </w:r>
          </w:p>
        </w:tc>
      </w:tr>
      <w:tr w:rsidR="00427E4A" w:rsidRPr="00427E4A" w:rsidTr="00CD1A11">
        <w:tc>
          <w:tcPr>
            <w:tcW w:w="1188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4</w:t>
            </w:r>
          </w:p>
        </w:tc>
        <w:tc>
          <w:tcPr>
            <w:tcW w:w="5346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Create Avatar</w:t>
            </w:r>
          </w:p>
        </w:tc>
        <w:tc>
          <w:tcPr>
            <w:tcW w:w="6534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7</w:t>
            </w:r>
          </w:p>
        </w:tc>
      </w:tr>
      <w:tr w:rsidR="00427E4A" w:rsidRPr="00427E4A" w:rsidTr="00CD1A11">
        <w:tc>
          <w:tcPr>
            <w:tcW w:w="1188" w:type="dxa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5</w:t>
            </w:r>
          </w:p>
        </w:tc>
        <w:tc>
          <w:tcPr>
            <w:tcW w:w="5346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Change Avatar</w:t>
            </w:r>
          </w:p>
        </w:tc>
        <w:tc>
          <w:tcPr>
            <w:tcW w:w="6534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3</w:t>
            </w:r>
          </w:p>
        </w:tc>
      </w:tr>
    </w:tbl>
    <w:p w:rsidR="00427E4A" w:rsidRPr="00427E4A" w:rsidRDefault="00427E4A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7"/>
        <w:gridCol w:w="2611"/>
        <w:gridCol w:w="1910"/>
        <w:gridCol w:w="2770"/>
        <w:gridCol w:w="4050"/>
      </w:tblGrid>
      <w:tr w:rsidR="00427E4A" w:rsidRPr="00427E4A" w:rsidTr="00CD1A11">
        <w:trPr>
          <w:cantSplit/>
        </w:trPr>
        <w:tc>
          <w:tcPr>
            <w:tcW w:w="13068" w:type="dxa"/>
            <w:gridSpan w:val="5"/>
            <w:tcBorders>
              <w:bottom w:val="single" w:sz="4" w:space="0" w:color="auto"/>
            </w:tcBorders>
            <w:shd w:val="clear" w:color="auto" w:fill="C0C0C0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427E4A">
              <w:rPr>
                <w:rFonts w:eastAsia="Times New Roman" w:cs="Times New Roman"/>
                <w:b/>
                <w:sz w:val="24"/>
                <w:szCs w:val="24"/>
              </w:rPr>
              <w:t>Public Methods</w:t>
            </w:r>
          </w:p>
        </w:tc>
      </w:tr>
      <w:tr w:rsidR="00427E4A" w:rsidRPr="00427E4A" w:rsidTr="00CD1A11">
        <w:tc>
          <w:tcPr>
            <w:tcW w:w="1727" w:type="dxa"/>
            <w:tcBorders>
              <w:bottom w:val="single" w:sz="12" w:space="0" w:color="auto"/>
            </w:tcBorders>
            <w:vAlign w:val="bottom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Signature</w:t>
            </w:r>
          </w:p>
        </w:tc>
        <w:tc>
          <w:tcPr>
            <w:tcW w:w="2611" w:type="dxa"/>
            <w:tcBorders>
              <w:bottom w:val="single" w:sz="12" w:space="0" w:color="auto"/>
            </w:tcBorders>
            <w:vAlign w:val="bottom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Description</w:t>
            </w:r>
          </w:p>
        </w:tc>
        <w:tc>
          <w:tcPr>
            <w:tcW w:w="1910" w:type="dxa"/>
            <w:tcBorders>
              <w:bottom w:val="single" w:sz="12" w:space="0" w:color="auto"/>
            </w:tcBorders>
            <w:vAlign w:val="bottom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Collaborating Class::Methods</w:t>
            </w:r>
          </w:p>
        </w:tc>
        <w:tc>
          <w:tcPr>
            <w:tcW w:w="2770" w:type="dxa"/>
            <w:tcBorders>
              <w:bottom w:val="single" w:sz="12" w:space="0" w:color="auto"/>
            </w:tcBorders>
            <w:vAlign w:val="bottom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Preconditions</w:t>
            </w:r>
          </w:p>
        </w:tc>
        <w:tc>
          <w:tcPr>
            <w:tcW w:w="4050" w:type="dxa"/>
            <w:tcBorders>
              <w:bottom w:val="single" w:sz="12" w:space="0" w:color="auto"/>
            </w:tcBorders>
            <w:vAlign w:val="bottom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Post Conditions</w:t>
            </w:r>
          </w:p>
        </w:tc>
      </w:tr>
      <w:tr w:rsidR="00427E4A" w:rsidRPr="00427E4A" w:rsidTr="00CD1A11">
        <w:tc>
          <w:tcPr>
            <w:tcW w:w="1727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NA</w:t>
            </w:r>
          </w:p>
        </w:tc>
        <w:tc>
          <w:tcPr>
            <w:tcW w:w="2611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191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77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405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  <w:tr w:rsidR="00427E4A" w:rsidRPr="00427E4A" w:rsidTr="00CD1A11">
        <w:tc>
          <w:tcPr>
            <w:tcW w:w="1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611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191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77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405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  <w:tr w:rsidR="00427E4A" w:rsidRPr="00427E4A" w:rsidTr="00CD1A11">
        <w:tc>
          <w:tcPr>
            <w:tcW w:w="1727" w:type="dxa"/>
            <w:tcBorders>
              <w:top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611" w:type="dxa"/>
            <w:tcBorders>
              <w:top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1910" w:type="dxa"/>
            <w:tcBorders>
              <w:top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770" w:type="dxa"/>
            <w:tcBorders>
              <w:top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4050" w:type="dxa"/>
            <w:tcBorders>
              <w:top w:val="single" w:sz="4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  <w:tr w:rsidR="00427E4A" w:rsidRPr="00427E4A" w:rsidTr="00CD1A11">
        <w:tc>
          <w:tcPr>
            <w:tcW w:w="1727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611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191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77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405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  <w:tr w:rsidR="00427E4A" w:rsidRPr="00427E4A" w:rsidTr="00CD1A11">
        <w:tc>
          <w:tcPr>
            <w:tcW w:w="1727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611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191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77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405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  <w:tr w:rsidR="00427E4A" w:rsidRPr="00427E4A" w:rsidTr="00CD1A11">
        <w:tc>
          <w:tcPr>
            <w:tcW w:w="1727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611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191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77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405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  <w:tr w:rsidR="00427E4A" w:rsidRPr="00427E4A" w:rsidTr="00CD1A11">
        <w:tc>
          <w:tcPr>
            <w:tcW w:w="1727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611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191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77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405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</w:tbl>
    <w:p w:rsidR="00427E4A" w:rsidRPr="00427E4A" w:rsidRDefault="00427E4A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14"/>
        <w:gridCol w:w="2894"/>
        <w:gridCol w:w="3600"/>
        <w:gridCol w:w="3960"/>
      </w:tblGrid>
      <w:tr w:rsidR="00427E4A" w:rsidRPr="00427E4A" w:rsidTr="00CD1A11">
        <w:trPr>
          <w:cantSplit/>
        </w:trPr>
        <w:tc>
          <w:tcPr>
            <w:tcW w:w="130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427E4A">
              <w:rPr>
                <w:rFonts w:eastAsia="Times New Roman" w:cs="Times New Roman"/>
                <w:b/>
                <w:sz w:val="24"/>
                <w:szCs w:val="24"/>
              </w:rPr>
              <w:t>Protected Methods</w:t>
            </w:r>
          </w:p>
        </w:tc>
      </w:tr>
      <w:tr w:rsidR="00427E4A" w:rsidRPr="00427E4A" w:rsidTr="00CD1A11">
        <w:tc>
          <w:tcPr>
            <w:tcW w:w="2614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Signature</w:t>
            </w:r>
          </w:p>
        </w:tc>
        <w:tc>
          <w:tcPr>
            <w:tcW w:w="2894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Description</w:t>
            </w:r>
          </w:p>
        </w:tc>
        <w:tc>
          <w:tcPr>
            <w:tcW w:w="3600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Preconditions</w:t>
            </w:r>
          </w:p>
        </w:tc>
        <w:tc>
          <w:tcPr>
            <w:tcW w:w="3960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Post Conditions</w:t>
            </w:r>
          </w:p>
        </w:tc>
      </w:tr>
      <w:tr w:rsidR="00427E4A" w:rsidRPr="00427E4A" w:rsidTr="00CD1A11">
        <w:tc>
          <w:tcPr>
            <w:tcW w:w="2614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NA</w:t>
            </w:r>
          </w:p>
        </w:tc>
        <w:tc>
          <w:tcPr>
            <w:tcW w:w="2894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3600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3960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  <w:tr w:rsidR="00427E4A" w:rsidRPr="00427E4A" w:rsidTr="00CD1A11">
        <w:tc>
          <w:tcPr>
            <w:tcW w:w="2614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894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3600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3960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</w:tbl>
    <w:p w:rsidR="00427E4A" w:rsidRPr="00427E4A" w:rsidRDefault="00427E4A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14"/>
        <w:gridCol w:w="2894"/>
        <w:gridCol w:w="3600"/>
        <w:gridCol w:w="3960"/>
      </w:tblGrid>
      <w:tr w:rsidR="00427E4A" w:rsidRPr="00427E4A" w:rsidTr="00CD1A11">
        <w:trPr>
          <w:cantSplit/>
        </w:trPr>
        <w:tc>
          <w:tcPr>
            <w:tcW w:w="130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427E4A">
              <w:rPr>
                <w:rFonts w:eastAsia="Times New Roman" w:cs="Times New Roman"/>
                <w:b/>
                <w:sz w:val="24"/>
                <w:szCs w:val="24"/>
              </w:rPr>
              <w:t>Private Methods</w:t>
            </w:r>
          </w:p>
        </w:tc>
      </w:tr>
      <w:tr w:rsidR="00427E4A" w:rsidRPr="00427E4A" w:rsidTr="00CD1A11">
        <w:tc>
          <w:tcPr>
            <w:tcW w:w="2614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Signature</w:t>
            </w:r>
          </w:p>
        </w:tc>
        <w:tc>
          <w:tcPr>
            <w:tcW w:w="2894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Description</w:t>
            </w:r>
          </w:p>
        </w:tc>
        <w:tc>
          <w:tcPr>
            <w:tcW w:w="3600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Preconditions</w:t>
            </w:r>
          </w:p>
        </w:tc>
        <w:tc>
          <w:tcPr>
            <w:tcW w:w="3960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Post Conditions</w:t>
            </w:r>
          </w:p>
        </w:tc>
      </w:tr>
      <w:tr w:rsidR="00427E4A" w:rsidRPr="00427E4A" w:rsidTr="00CD1A11">
        <w:tc>
          <w:tcPr>
            <w:tcW w:w="2614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NA</w:t>
            </w:r>
          </w:p>
        </w:tc>
        <w:tc>
          <w:tcPr>
            <w:tcW w:w="2894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3600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3960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  <w:tr w:rsidR="00427E4A" w:rsidRPr="00427E4A" w:rsidTr="00CD1A11">
        <w:tc>
          <w:tcPr>
            <w:tcW w:w="2614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2894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3600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3960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</w:tbl>
    <w:p w:rsidR="00427E4A" w:rsidRPr="00427E4A" w:rsidRDefault="00427E4A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p w:rsidR="00427E4A" w:rsidRPr="00427E4A" w:rsidRDefault="00427E4A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2160"/>
        <w:gridCol w:w="900"/>
        <w:gridCol w:w="1080"/>
        <w:gridCol w:w="1440"/>
        <w:gridCol w:w="6300"/>
      </w:tblGrid>
      <w:tr w:rsidR="00427E4A" w:rsidRPr="00427E4A" w:rsidTr="00CD1A11">
        <w:trPr>
          <w:cantSplit/>
        </w:trPr>
        <w:tc>
          <w:tcPr>
            <w:tcW w:w="130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427E4A">
              <w:rPr>
                <w:rFonts w:eastAsia="Times New Roman" w:cs="Times New Roman"/>
                <w:b/>
                <w:sz w:val="24"/>
                <w:szCs w:val="24"/>
              </w:rPr>
              <w:t>Attributes</w:t>
            </w:r>
          </w:p>
        </w:tc>
      </w:tr>
      <w:tr w:rsidR="00427E4A" w:rsidRPr="00427E4A" w:rsidTr="00CD1A11">
        <w:tc>
          <w:tcPr>
            <w:tcW w:w="1188" w:type="dxa"/>
            <w:tcBorders>
              <w:bottom w:val="single" w:sz="12" w:space="0" w:color="auto"/>
            </w:tcBorders>
            <w:vAlign w:val="bottom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Name</w:t>
            </w:r>
          </w:p>
        </w:tc>
        <w:tc>
          <w:tcPr>
            <w:tcW w:w="2160" w:type="dxa"/>
            <w:tcBorders>
              <w:bottom w:val="single" w:sz="12" w:space="0" w:color="auto"/>
            </w:tcBorders>
            <w:vAlign w:val="bottom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Type</w:t>
            </w:r>
          </w:p>
        </w:tc>
        <w:tc>
          <w:tcPr>
            <w:tcW w:w="900" w:type="dxa"/>
            <w:tcBorders>
              <w:bottom w:val="single" w:sz="12" w:space="0" w:color="auto"/>
            </w:tcBorders>
            <w:vAlign w:val="bottom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Object (Y/N)</w:t>
            </w:r>
          </w:p>
        </w:tc>
        <w:tc>
          <w:tcPr>
            <w:tcW w:w="1080" w:type="dxa"/>
            <w:tcBorders>
              <w:bottom w:val="single" w:sz="12" w:space="0" w:color="auto"/>
            </w:tcBorders>
            <w:vAlign w:val="bottom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Instance/Static</w:t>
            </w:r>
          </w:p>
        </w:tc>
        <w:tc>
          <w:tcPr>
            <w:tcW w:w="1440" w:type="dxa"/>
            <w:tcBorders>
              <w:bottom w:val="single" w:sz="12" w:space="0" w:color="auto"/>
            </w:tcBorders>
            <w:vAlign w:val="bottom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Visibility</w:t>
            </w:r>
          </w:p>
        </w:tc>
        <w:tc>
          <w:tcPr>
            <w:tcW w:w="6300" w:type="dxa"/>
            <w:tcBorders>
              <w:bottom w:val="single" w:sz="12" w:space="0" w:color="auto"/>
            </w:tcBorders>
            <w:vAlign w:val="bottom"/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Description</w:t>
            </w:r>
          </w:p>
        </w:tc>
      </w:tr>
      <w:tr w:rsidR="00427E4A" w:rsidRPr="00427E4A" w:rsidTr="00CD1A11">
        <w:trPr>
          <w:trHeight w:val="258"/>
        </w:trPr>
        <w:tc>
          <w:tcPr>
            <w:tcW w:w="1188" w:type="dxa"/>
            <w:tcBorders>
              <w:top w:val="single" w:sz="12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M_hair</w:t>
            </w:r>
          </w:p>
        </w:tc>
        <w:tc>
          <w:tcPr>
            <w:tcW w:w="2160" w:type="dxa"/>
            <w:tcBorders>
              <w:top w:val="single" w:sz="12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Int</w:t>
            </w:r>
          </w:p>
        </w:tc>
        <w:tc>
          <w:tcPr>
            <w:tcW w:w="900" w:type="dxa"/>
            <w:tcBorders>
              <w:top w:val="single" w:sz="12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N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Instance</w:t>
            </w:r>
          </w:p>
        </w:tc>
        <w:tc>
          <w:tcPr>
            <w:tcW w:w="1440" w:type="dxa"/>
            <w:tcBorders>
              <w:top w:val="single" w:sz="12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Private</w:t>
            </w:r>
          </w:p>
        </w:tc>
        <w:tc>
          <w:tcPr>
            <w:tcW w:w="6300" w:type="dxa"/>
            <w:tcBorders>
              <w:top w:val="single" w:sz="12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Number representing which hair style the user wants to represent the avatar</w:t>
            </w:r>
          </w:p>
        </w:tc>
      </w:tr>
      <w:tr w:rsidR="00427E4A" w:rsidRPr="00427E4A" w:rsidTr="00CD1A11">
        <w:tc>
          <w:tcPr>
            <w:tcW w:w="1188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M_gender</w:t>
            </w:r>
          </w:p>
        </w:tc>
        <w:tc>
          <w:tcPr>
            <w:tcW w:w="216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Int</w:t>
            </w:r>
          </w:p>
        </w:tc>
        <w:tc>
          <w:tcPr>
            <w:tcW w:w="90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N</w:t>
            </w:r>
          </w:p>
        </w:tc>
        <w:tc>
          <w:tcPr>
            <w:tcW w:w="108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Instance</w:t>
            </w:r>
          </w:p>
        </w:tc>
        <w:tc>
          <w:tcPr>
            <w:tcW w:w="144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Private</w:t>
            </w:r>
          </w:p>
        </w:tc>
        <w:tc>
          <w:tcPr>
            <w:tcW w:w="6300" w:type="dxa"/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Bool representing avatar’s gender (0 female, 1 male)</w:t>
            </w:r>
          </w:p>
        </w:tc>
      </w:tr>
    </w:tbl>
    <w:p w:rsidR="00427E4A" w:rsidRPr="00427E4A" w:rsidRDefault="00427E4A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08"/>
        <w:gridCol w:w="6660"/>
      </w:tblGrid>
      <w:tr w:rsidR="00427E4A" w:rsidRPr="00427E4A" w:rsidTr="00CD1A11">
        <w:trPr>
          <w:cantSplit/>
        </w:trPr>
        <w:tc>
          <w:tcPr>
            <w:tcW w:w="130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427E4A">
              <w:rPr>
                <w:rFonts w:eastAsia="Times New Roman" w:cs="Times New Roman"/>
                <w:b/>
                <w:sz w:val="24"/>
                <w:szCs w:val="24"/>
              </w:rPr>
              <w:t>Concurrency</w:t>
            </w:r>
          </w:p>
        </w:tc>
      </w:tr>
      <w:tr w:rsidR="00427E4A" w:rsidRPr="00427E4A" w:rsidTr="00CD1A11">
        <w:trPr>
          <w:trHeight w:val="87"/>
        </w:trPr>
        <w:tc>
          <w:tcPr>
            <w:tcW w:w="6408" w:type="dxa"/>
            <w:tcBorders>
              <w:top w:val="single" w:sz="4" w:space="0" w:color="auto"/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Threading Issue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Description</w:t>
            </w:r>
          </w:p>
        </w:tc>
      </w:tr>
      <w:tr w:rsidR="00427E4A" w:rsidRPr="00427E4A" w:rsidTr="00CD1A11">
        <w:tc>
          <w:tcPr>
            <w:tcW w:w="6408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NA</w:t>
            </w:r>
          </w:p>
        </w:tc>
        <w:tc>
          <w:tcPr>
            <w:tcW w:w="6660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  <w:tr w:rsidR="00427E4A" w:rsidRPr="00427E4A" w:rsidTr="00CD1A11">
        <w:tc>
          <w:tcPr>
            <w:tcW w:w="6408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6660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</w:tbl>
    <w:p w:rsidR="00427E4A" w:rsidRPr="00427E4A" w:rsidRDefault="00427E4A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56"/>
        <w:gridCol w:w="4356"/>
        <w:gridCol w:w="4356"/>
      </w:tblGrid>
      <w:tr w:rsidR="00427E4A" w:rsidRPr="00427E4A" w:rsidTr="00CD1A11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427E4A">
              <w:rPr>
                <w:rFonts w:eastAsia="Times New Roman" w:cs="Times New Roman"/>
                <w:b/>
                <w:sz w:val="24"/>
                <w:szCs w:val="24"/>
              </w:rPr>
              <w:t>Major Exceptions</w:t>
            </w:r>
          </w:p>
        </w:tc>
      </w:tr>
      <w:tr w:rsidR="00427E4A" w:rsidRPr="00427E4A" w:rsidTr="00CD1A11">
        <w:tc>
          <w:tcPr>
            <w:tcW w:w="4356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Name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Trigger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Action</w:t>
            </w:r>
          </w:p>
        </w:tc>
      </w:tr>
      <w:tr w:rsidR="00427E4A" w:rsidRPr="00427E4A" w:rsidTr="00CD1A11">
        <w:trPr>
          <w:trHeight w:val="114"/>
        </w:trPr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NA</w:t>
            </w: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  <w:tr w:rsidR="00427E4A" w:rsidRPr="00427E4A" w:rsidTr="00CD1A11">
        <w:tc>
          <w:tcPr>
            <w:tcW w:w="4356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4356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4356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</w:tbl>
    <w:p w:rsidR="00427E4A" w:rsidRDefault="00427E4A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p w:rsidR="006E1938" w:rsidRDefault="006E1938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p w:rsidR="006E1938" w:rsidRPr="00427E4A" w:rsidRDefault="006E1938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7"/>
        <w:gridCol w:w="3267"/>
        <w:gridCol w:w="3267"/>
        <w:gridCol w:w="3267"/>
      </w:tblGrid>
      <w:tr w:rsidR="00427E4A" w:rsidRPr="00427E4A" w:rsidTr="00CD1A11">
        <w:trPr>
          <w:cantSplit/>
        </w:trPr>
        <w:tc>
          <w:tcPr>
            <w:tcW w:w="130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427E4A">
              <w:rPr>
                <w:rFonts w:eastAsia="Times New Roman" w:cs="Times New Roman"/>
                <w:b/>
                <w:sz w:val="24"/>
                <w:szCs w:val="24"/>
              </w:rPr>
              <w:lastRenderedPageBreak/>
              <w:t>Instance Information</w:t>
            </w:r>
          </w:p>
        </w:tc>
      </w:tr>
      <w:tr w:rsidR="00427E4A" w:rsidRPr="00427E4A" w:rsidTr="00CD1A11">
        <w:tc>
          <w:tcPr>
            <w:tcW w:w="3267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Min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Max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Mean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Fixed</w:t>
            </w:r>
          </w:p>
        </w:tc>
      </w:tr>
      <w:tr w:rsidR="00427E4A" w:rsidRPr="00427E4A" w:rsidTr="00CD1A11">
        <w:tc>
          <w:tcPr>
            <w:tcW w:w="3267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0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1</w:t>
            </w:r>
          </w:p>
        </w:tc>
      </w:tr>
      <w:tr w:rsidR="00427E4A" w:rsidRPr="00427E4A" w:rsidTr="00CD1A11">
        <w:tc>
          <w:tcPr>
            <w:tcW w:w="3267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3267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3267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  <w:tc>
          <w:tcPr>
            <w:tcW w:w="3267" w:type="dxa"/>
          </w:tcPr>
          <w:p w:rsidR="00427E4A" w:rsidRPr="00427E4A" w:rsidRDefault="00427E4A" w:rsidP="00427E4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</w:rPr>
            </w:pPr>
          </w:p>
        </w:tc>
      </w:tr>
    </w:tbl>
    <w:p w:rsidR="00427E4A" w:rsidRPr="00427E4A" w:rsidRDefault="00427E4A" w:rsidP="00427E4A">
      <w:pPr>
        <w:spacing w:after="0" w:line="240" w:lineRule="auto"/>
        <w:rPr>
          <w:rFonts w:eastAsia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6"/>
        <w:gridCol w:w="1038"/>
        <w:gridCol w:w="10484"/>
      </w:tblGrid>
      <w:tr w:rsidR="00427E4A" w:rsidRPr="00427E4A" w:rsidTr="00CD1A11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427E4A">
              <w:rPr>
                <w:rFonts w:eastAsia="Times New Roman" w:cs="Times New Roman"/>
                <w:b/>
                <w:sz w:val="24"/>
                <w:szCs w:val="24"/>
              </w:rPr>
              <w:t>General Comments</w:t>
            </w:r>
          </w:p>
        </w:tc>
      </w:tr>
      <w:tr w:rsidR="00427E4A" w:rsidRPr="00427E4A" w:rsidTr="00CD1A11">
        <w:tc>
          <w:tcPr>
            <w:tcW w:w="1546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Date</w:t>
            </w:r>
          </w:p>
        </w:tc>
        <w:tc>
          <w:tcPr>
            <w:tcW w:w="10484" w:type="dxa"/>
            <w:tcBorders>
              <w:bottom w:val="single" w:sz="12" w:space="0" w:color="auto"/>
            </w:tcBorders>
          </w:tcPr>
          <w:p w:rsidR="00427E4A" w:rsidRPr="00427E4A" w:rsidRDefault="00427E4A" w:rsidP="00427E4A">
            <w:pPr>
              <w:keepNext/>
              <w:numPr>
                <w:ilvl w:val="0"/>
                <w:numId w:val="1"/>
              </w:numPr>
              <w:spacing w:after="0" w:line="240" w:lineRule="auto"/>
              <w:ind w:left="0" w:firstLine="0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</w:pPr>
            <w:r w:rsidRPr="00427E4A">
              <w:rPr>
                <w:rFonts w:ascii="Tahoma" w:eastAsia="Times New Roman" w:hAnsi="Tahoma" w:cs="Tahoma"/>
                <w:b/>
                <w:bCs/>
                <w:sz w:val="16"/>
                <w:szCs w:val="24"/>
              </w:rPr>
              <w:t>Comment</w:t>
            </w:r>
          </w:p>
        </w:tc>
      </w:tr>
      <w:tr w:rsidR="00427E4A" w:rsidRPr="00427E4A" w:rsidTr="00CD1A11">
        <w:tc>
          <w:tcPr>
            <w:tcW w:w="1546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Schultz</w:t>
            </w:r>
          </w:p>
        </w:tc>
        <w:tc>
          <w:tcPr>
            <w:tcW w:w="1038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>11/17/14</w:t>
            </w:r>
          </w:p>
        </w:tc>
        <w:tc>
          <w:tcPr>
            <w:tcW w:w="10484" w:type="dxa"/>
            <w:tcBorders>
              <w:top w:val="single" w:sz="12" w:space="0" w:color="auto"/>
            </w:tcBorders>
          </w:tcPr>
          <w:p w:rsidR="00427E4A" w:rsidRPr="00427E4A" w:rsidRDefault="00427E4A" w:rsidP="00427E4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</w:rPr>
            </w:pPr>
            <w:r w:rsidRPr="00427E4A">
              <w:rPr>
                <w:rFonts w:ascii="Tahoma" w:eastAsia="Times New Roman" w:hAnsi="Tahoma" w:cs="Times New Roman"/>
                <w:sz w:val="16"/>
                <w:szCs w:val="24"/>
              </w:rPr>
              <w:t xml:space="preserve">Okay, so the reason there are no methods is because it is basically a class just for holding data. It was deemed necessary to create an entire class for it so that if I need to extend the functionality, it would be easy to do so. </w:t>
            </w:r>
          </w:p>
        </w:tc>
      </w:tr>
    </w:tbl>
    <w:p w:rsidR="00427E4A" w:rsidRPr="00427E4A" w:rsidRDefault="00427E4A" w:rsidP="00427E4A"/>
    <w:sectPr w:rsidR="00427E4A" w:rsidRPr="00427E4A" w:rsidSect="001915B7">
      <w:headerReference w:type="default" r:id="rId24"/>
      <w:footerReference w:type="default" r:id="rId25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30580" w:rsidRDefault="00230580" w:rsidP="001915B7">
      <w:pPr>
        <w:spacing w:after="0" w:line="240" w:lineRule="auto"/>
      </w:pPr>
      <w:r>
        <w:separator/>
      </w:r>
    </w:p>
  </w:endnote>
  <w:endnote w:type="continuationSeparator" w:id="0">
    <w:p w:rsidR="00230580" w:rsidRDefault="00230580" w:rsidP="001915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03BA" w:rsidRDefault="00A903BA">
    <w:pPr>
      <w:pStyle w:val="Footer"/>
      <w:tabs>
        <w:tab w:val="clear" w:pos="4680"/>
        <w:tab w:val="clear" w:pos="9360"/>
      </w:tabs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6B02EA">
      <w:rPr>
        <w:caps/>
        <w:noProof/>
        <w:color w:val="5B9BD5" w:themeColor="accent1"/>
      </w:rPr>
      <w:t>8</w:t>
    </w:r>
    <w:r>
      <w:rPr>
        <w:caps/>
        <w:noProof/>
        <w:color w:val="5B9BD5" w:themeColor="accent1"/>
      </w:rPr>
      <w:fldChar w:fldCharType="end"/>
    </w:r>
  </w:p>
  <w:p w:rsidR="00A903BA" w:rsidRDefault="00A903B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30580" w:rsidRDefault="00230580" w:rsidP="001915B7">
      <w:pPr>
        <w:spacing w:after="0" w:line="240" w:lineRule="auto"/>
      </w:pPr>
      <w:r>
        <w:separator/>
      </w:r>
    </w:p>
  </w:footnote>
  <w:footnote w:type="continuationSeparator" w:id="0">
    <w:p w:rsidR="00230580" w:rsidRDefault="00230580" w:rsidP="001915B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903BA" w:rsidRDefault="00A903BA">
    <w:pPr>
      <w:spacing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838F5F7" wp14:editId="4C40EB3B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26670" b="26670"/>
              <wp:wrapNone/>
              <wp:docPr id="222" name="Rectangle 2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29A60321" id="Rectangle 222" o:spid="_x0000_s1026" style="position:absolute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" filled="f" strokecolor="#747070 [1614]" strokeweight="1.25pt">
              <w10:wrap anchorx="page" anchory="page"/>
            </v:rect>
          </w:pict>
        </mc:Fallback>
      </mc:AlternateContent>
    </w:r>
    <w:sdt>
      <w:sdtPr>
        <w:rPr>
          <w:color w:val="5B9BD5" w:themeColor="accent1"/>
          <w:sz w:val="20"/>
          <w:szCs w:val="20"/>
        </w:rPr>
        <w:alias w:val="Title"/>
        <w:id w:val="15524250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7A5AE6">
          <w:rPr>
            <w:color w:val="5B9BD5" w:themeColor="accent1"/>
            <w:sz w:val="20"/>
            <w:szCs w:val="20"/>
          </w:rPr>
          <w:t xml:space="preserve">Object </w:t>
        </w:r>
        <w:r>
          <w:rPr>
            <w:color w:val="5B9BD5" w:themeColor="accent1"/>
            <w:sz w:val="20"/>
            <w:szCs w:val="20"/>
          </w:rPr>
          <w:t>Model</w:t>
        </w:r>
      </w:sdtContent>
    </w:sdt>
  </w:p>
  <w:p w:rsidR="00A903BA" w:rsidRDefault="00A903B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5910409"/>
    <w:multiLevelType w:val="hybridMultilevel"/>
    <w:tmpl w:val="0DB070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D4C0DF9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5359"/>
    <w:rsid w:val="000130A7"/>
    <w:rsid w:val="000146A5"/>
    <w:rsid w:val="00020010"/>
    <w:rsid w:val="00044896"/>
    <w:rsid w:val="0006332B"/>
    <w:rsid w:val="000A7EB4"/>
    <w:rsid w:val="000C63A9"/>
    <w:rsid w:val="000E5DB6"/>
    <w:rsid w:val="000F5047"/>
    <w:rsid w:val="00187E0B"/>
    <w:rsid w:val="001915B7"/>
    <w:rsid w:val="001E3B36"/>
    <w:rsid w:val="001E7F0E"/>
    <w:rsid w:val="001F44EF"/>
    <w:rsid w:val="00212FC8"/>
    <w:rsid w:val="002140EE"/>
    <w:rsid w:val="00230580"/>
    <w:rsid w:val="00275359"/>
    <w:rsid w:val="002A4218"/>
    <w:rsid w:val="00306594"/>
    <w:rsid w:val="00383753"/>
    <w:rsid w:val="00387323"/>
    <w:rsid w:val="003B4A21"/>
    <w:rsid w:val="003C1680"/>
    <w:rsid w:val="00427E4A"/>
    <w:rsid w:val="00445C73"/>
    <w:rsid w:val="00480335"/>
    <w:rsid w:val="004B51D8"/>
    <w:rsid w:val="00545C60"/>
    <w:rsid w:val="005464F3"/>
    <w:rsid w:val="005D467E"/>
    <w:rsid w:val="006012F8"/>
    <w:rsid w:val="00626708"/>
    <w:rsid w:val="0063027D"/>
    <w:rsid w:val="006B02EA"/>
    <w:rsid w:val="006C03E8"/>
    <w:rsid w:val="006E1938"/>
    <w:rsid w:val="00717990"/>
    <w:rsid w:val="007835DB"/>
    <w:rsid w:val="007A5AE6"/>
    <w:rsid w:val="008439A6"/>
    <w:rsid w:val="008C5A0C"/>
    <w:rsid w:val="0091410D"/>
    <w:rsid w:val="0092638E"/>
    <w:rsid w:val="00926EBA"/>
    <w:rsid w:val="00952EBD"/>
    <w:rsid w:val="00956ABF"/>
    <w:rsid w:val="00967938"/>
    <w:rsid w:val="00967DEF"/>
    <w:rsid w:val="009E53AF"/>
    <w:rsid w:val="00A369DA"/>
    <w:rsid w:val="00A42DD6"/>
    <w:rsid w:val="00A903BA"/>
    <w:rsid w:val="00A92E16"/>
    <w:rsid w:val="00AA7713"/>
    <w:rsid w:val="00AB5109"/>
    <w:rsid w:val="00AD33C8"/>
    <w:rsid w:val="00AE6F9C"/>
    <w:rsid w:val="00B42B9D"/>
    <w:rsid w:val="00B540BF"/>
    <w:rsid w:val="00C10AFB"/>
    <w:rsid w:val="00C36ABF"/>
    <w:rsid w:val="00C51F9F"/>
    <w:rsid w:val="00C54C2B"/>
    <w:rsid w:val="00C6723F"/>
    <w:rsid w:val="00D24FB5"/>
    <w:rsid w:val="00D3576D"/>
    <w:rsid w:val="00D514B2"/>
    <w:rsid w:val="00DA55A5"/>
    <w:rsid w:val="00DE4979"/>
    <w:rsid w:val="00E1455F"/>
    <w:rsid w:val="00E50712"/>
    <w:rsid w:val="00E61DF1"/>
    <w:rsid w:val="00EB7798"/>
    <w:rsid w:val="00ED24CF"/>
    <w:rsid w:val="00F23956"/>
    <w:rsid w:val="00F47B8C"/>
    <w:rsid w:val="00F94C6A"/>
    <w:rsid w:val="00FA5644"/>
    <w:rsid w:val="00FD60F7"/>
    <w:rsid w:val="00FD6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C3195438-F8EA-40CE-8169-09A22D7862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40BF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24FB5"/>
    <w:pPr>
      <w:keepNext/>
      <w:keepLines/>
      <w:numPr>
        <w:numId w:val="1"/>
      </w:numPr>
      <w:spacing w:before="240" w:after="0"/>
      <w:outlineLvl w:val="0"/>
    </w:pPr>
    <w:rPr>
      <w:rFonts w:ascii="Cambria" w:eastAsiaTheme="majorEastAsia" w:hAnsi="Cambria" w:cstheme="majorBidi"/>
      <w:color w:val="2E74B5" w:themeColor="accent1" w:themeShade="BF"/>
      <w:sz w:val="32"/>
      <w:szCs w:val="32"/>
      <w:u w:val="single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4FB5"/>
    <w:pPr>
      <w:keepNext/>
      <w:keepLines/>
      <w:numPr>
        <w:ilvl w:val="1"/>
        <w:numId w:val="1"/>
      </w:numPr>
      <w:spacing w:before="40" w:after="0"/>
      <w:outlineLvl w:val="1"/>
    </w:pPr>
    <w:rPr>
      <w:rFonts w:ascii="Cambria" w:eastAsiaTheme="majorEastAsia" w:hAnsi="Cambria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24FB5"/>
    <w:pPr>
      <w:keepNext/>
      <w:keepLines/>
      <w:numPr>
        <w:ilvl w:val="2"/>
        <w:numId w:val="1"/>
      </w:numPr>
      <w:spacing w:before="40" w:after="0"/>
      <w:outlineLvl w:val="2"/>
    </w:pPr>
    <w:rPr>
      <w:rFonts w:ascii="Cambria" w:eastAsiaTheme="majorEastAsia" w:hAnsi="Cambria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24FB5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24FB5"/>
    <w:pPr>
      <w:keepNext/>
      <w:keepLines/>
      <w:numPr>
        <w:ilvl w:val="4"/>
        <w:numId w:val="1"/>
      </w:numPr>
      <w:tabs>
        <w:tab w:val="num" w:pos="360"/>
      </w:tabs>
      <w:spacing w:before="40" w:after="0"/>
      <w:ind w:left="0" w:firstLine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24FB5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24FB5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24FB5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24FB5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24FB5"/>
    <w:rPr>
      <w:rFonts w:ascii="Cambria" w:eastAsiaTheme="majorEastAsia" w:hAnsi="Cambria" w:cstheme="majorBidi"/>
      <w:color w:val="2E74B5" w:themeColor="accent1" w:themeShade="BF"/>
      <w:sz w:val="32"/>
      <w:szCs w:val="32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24FB5"/>
    <w:rPr>
      <w:rFonts w:ascii="Cambria" w:eastAsiaTheme="majorEastAsia" w:hAnsi="Cambria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24FB5"/>
    <w:rPr>
      <w:rFonts w:ascii="Cambria" w:eastAsiaTheme="majorEastAsia" w:hAnsi="Cambria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24FB5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24FB5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24FB5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24FB5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24FB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24FB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0E5D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1915B7"/>
    <w:pPr>
      <w:numPr>
        <w:numId w:val="0"/>
      </w:numPr>
      <w:outlineLvl w:val="9"/>
    </w:pPr>
    <w:rPr>
      <w:rFonts w:asciiTheme="majorHAnsi" w:hAnsiTheme="majorHAnsi"/>
      <w:u w:val="none"/>
    </w:rPr>
  </w:style>
  <w:style w:type="paragraph" w:styleId="TOC1">
    <w:name w:val="toc 1"/>
    <w:basedOn w:val="Normal"/>
    <w:next w:val="Normal"/>
    <w:autoRedefine/>
    <w:uiPriority w:val="39"/>
    <w:unhideWhenUsed/>
    <w:rsid w:val="001915B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915B7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1915B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915B7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1915B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15B7"/>
    <w:rPr>
      <w:rFonts w:ascii="Times New Roman" w:hAnsi="Times New Roman"/>
    </w:rPr>
  </w:style>
  <w:style w:type="paragraph" w:styleId="TOC2">
    <w:name w:val="toc 2"/>
    <w:basedOn w:val="Normal"/>
    <w:next w:val="Normal"/>
    <w:autoRedefine/>
    <w:uiPriority w:val="39"/>
    <w:unhideWhenUsed/>
    <w:rsid w:val="00967DEF"/>
    <w:pPr>
      <w:spacing w:after="100"/>
      <w:ind w:left="2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B510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5109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A42DD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Classes/Avatar.doc" TargetMode="External"/><Relationship Id="rId18" Type="http://schemas.openxmlformats.org/officeDocument/2006/relationships/hyperlink" Target="Classes/LoginPage.doc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Classes/TimerPage.doc" TargetMode="Externa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hyperlink" Target="Classes/iWorkout.doc" TargetMode="External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Classes/iStatistic.doc" TargetMode="External"/><Relationship Id="rId20" Type="http://schemas.openxmlformats.org/officeDocument/2006/relationships/hyperlink" Target="Classes/StatisticsPage.doc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yperlink" Target="Classes/HomePage.doc" TargetMode="External"/><Relationship Id="rId23" Type="http://schemas.openxmlformats.org/officeDocument/2006/relationships/hyperlink" Target="Classes/Workout.doc" TargetMode="External"/><Relationship Id="rId10" Type="http://schemas.openxmlformats.org/officeDocument/2006/relationships/package" Target="embeddings/Microsoft_Visio_Drawing1.vsdx"/><Relationship Id="rId19" Type="http://schemas.openxmlformats.org/officeDocument/2006/relationships/hyperlink" Target="Classes/Statistic.doc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Classes/DatabaseManager.doc" TargetMode="External"/><Relationship Id="rId22" Type="http://schemas.openxmlformats.org/officeDocument/2006/relationships/hyperlink" Target="Classes/User.doc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811305-E082-4CA7-80E1-CA900D0C4C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9</Pages>
  <Words>680</Words>
  <Characters>3877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bject Model</vt:lpstr>
    </vt:vector>
  </TitlesOfParts>
  <Company/>
  <LinksUpToDate>false</LinksUpToDate>
  <CharactersWithSpaces>45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ct Model</dc:title>
  <dc:subject/>
  <dc:creator>Dylan Schultz</dc:creator>
  <cp:keywords/>
  <dc:description/>
  <cp:lastModifiedBy>Dylan Schultz</cp:lastModifiedBy>
  <cp:revision>15</cp:revision>
  <dcterms:created xsi:type="dcterms:W3CDTF">2014-11-17T19:40:00Z</dcterms:created>
  <dcterms:modified xsi:type="dcterms:W3CDTF">2014-11-18T07:52:00Z</dcterms:modified>
</cp:coreProperties>
</file>